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D624A6" w:rsidRPr="005F1972" w:rsidRDefault="00D624A6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F77EF2" w:rsidRPr="005F1972">
        <w:t xml:space="preserve">But i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B4C77" w:rsidRPr="005F1972" w:rsidRDefault="005B4C77" w:rsidP="005B4C77">
      <w:pPr>
        <w:pStyle w:val="Heading2"/>
      </w:pPr>
      <w:r w:rsidRPr="005F1972"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85E14" w:rsidP="00585E14">
      <w:pPr>
        <w:pStyle w:val="Heading2"/>
      </w:pPr>
      <w:proofErr w:type="spellStart"/>
      <w:r w:rsidRPr="005F1972">
        <w:lastRenderedPageBreak/>
        <w:t>MongoDb</w:t>
      </w:r>
      <w:proofErr w:type="spellEnd"/>
      <w:r w:rsidRPr="005F1972">
        <w:t xml:space="preserve"> (NoSQL document based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technically BSON) so no extra serialization is needed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Pr="005F1972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proofErr w:type="spellStart"/>
      <w:r w:rsidRPr="005F1972">
        <w:t>a</w:t>
      </w:r>
      <w:proofErr w:type="spellEnd"/>
      <w:r w:rsidRPr="005F1972">
        <w:t xml:space="preserve"> for reading the tree not updating it.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4008A2" w:rsidRPr="005F1972" w:rsidRDefault="004008A2" w:rsidP="004008A2">
      <w:pPr>
        <w:pStyle w:val="Heading1"/>
      </w:pPr>
      <w:r w:rsidRPr="005F1972"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</w:p>
    <w:p w:rsidR="004008A2" w:rsidRDefault="004008A2" w:rsidP="004008A2"/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5F1972" w:rsidP="00474AFF">
      <w:pPr>
        <w:pStyle w:val="Heading2"/>
      </w:pPr>
      <w:r>
        <w:lastRenderedPageBreak/>
        <w:t>Diagram</w:t>
      </w:r>
    </w:p>
    <w:p w:rsidR="00B53553" w:rsidRDefault="00B53553" w:rsidP="00474AFF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2.2pt;margin-top:38.8pt;width:570.7pt;height:211.0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551824950" r:id="rId6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B53553" w:rsidRDefault="00B53553" w:rsidP="00B53553">
      <w:pPr>
        <w:pStyle w:val="Heading2"/>
      </w:pPr>
      <w:r>
        <w:lastRenderedPageBreak/>
        <w:t xml:space="preserve">For the SQL project: </w:t>
      </w:r>
    </w:p>
    <w:p w:rsidR="00B53553" w:rsidRDefault="00B53553" w:rsidP="00B53553">
      <w:r>
        <w:t>We use Dapper instead of SQL Server,</w:t>
      </w:r>
    </w:p>
    <w:p w:rsidR="00B53553" w:rsidRPr="00B53553" w:rsidRDefault="00B53553" w:rsidP="00B53553">
      <w:r>
        <w:t>It’s a lightweight OR</w:t>
      </w:r>
      <w:bookmarkStart w:id="0" w:name="_GoBack"/>
      <w:bookmarkEnd w:id="0"/>
      <w:r>
        <w:t>M and has better performance than EF.</w: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474AFF" w:rsidRPr="00B53553" w:rsidRDefault="00474AFF" w:rsidP="00B53553"/>
    <w:sectPr w:rsidR="00474AFF" w:rsidRPr="00B5355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205756"/>
    <w:rsid w:val="00223F37"/>
    <w:rsid w:val="004008A2"/>
    <w:rsid w:val="00405600"/>
    <w:rsid w:val="00474AFF"/>
    <w:rsid w:val="00504EB9"/>
    <w:rsid w:val="00562008"/>
    <w:rsid w:val="00585E14"/>
    <w:rsid w:val="005B4C77"/>
    <w:rsid w:val="005D7643"/>
    <w:rsid w:val="005F1972"/>
    <w:rsid w:val="008D5EA0"/>
    <w:rsid w:val="009D51E3"/>
    <w:rsid w:val="00A00E5C"/>
    <w:rsid w:val="00A457ED"/>
    <w:rsid w:val="00B53553"/>
    <w:rsid w:val="00BA3289"/>
    <w:rsid w:val="00CD5532"/>
    <w:rsid w:val="00D624A6"/>
    <w:rsid w:val="00E22D41"/>
    <w:rsid w:val="00F77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5E473CF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4</Pages>
  <Words>403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13</cp:revision>
  <dcterms:created xsi:type="dcterms:W3CDTF">2017-03-22T21:06:00Z</dcterms:created>
  <dcterms:modified xsi:type="dcterms:W3CDTF">2017-03-24T00:43:00Z</dcterms:modified>
</cp:coreProperties>
</file>